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559"/>
        <w:gridCol w:w="3402"/>
        <w:gridCol w:w="992"/>
        <w:gridCol w:w="2552"/>
      </w:tblGrid>
      <w:tr w:rsidR="002977A1" w:rsidRPr="00FE44FD" w14:paraId="4508CFC9" w14:textId="77777777" w:rsidTr="00A250D0">
        <w:trPr>
          <w:cantSplit/>
          <w:trHeight w:val="660"/>
        </w:trPr>
        <w:tc>
          <w:tcPr>
            <w:tcW w:w="3119" w:type="dxa"/>
            <w:gridSpan w:val="2"/>
            <w:vMerge w:val="restart"/>
            <w:vAlign w:val="center"/>
          </w:tcPr>
          <w:p w14:paraId="2E5A0202" w14:textId="77777777" w:rsidR="002977A1" w:rsidRPr="00FE44FD" w:rsidRDefault="002977A1" w:rsidP="00A250D0">
            <w:pPr>
              <w:jc w:val="center"/>
              <w:rPr>
                <w:rFonts w:ascii="Calibri" w:hAnsi="Calibri"/>
                <w:sz w:val="28"/>
              </w:rPr>
            </w:pPr>
            <w:r>
              <w:rPr>
                <w:rFonts w:ascii="Trebuchet MS" w:hAnsi="Trebuchet MS"/>
                <w:b/>
                <w:noProof/>
                <w:sz w:val="20"/>
                <w:lang w:eastAsia="nl-BE"/>
              </w:rPr>
              <w:drawing>
                <wp:inline distT="0" distB="0" distL="0" distR="0" wp14:anchorId="1A7A5149" wp14:editId="618D2779">
                  <wp:extent cx="1793765" cy="745622"/>
                  <wp:effectExtent l="0" t="0" r="0" b="0"/>
                  <wp:docPr id="10" name="Afbeelding 10" descr="Afbeelding met teken, buiten, fles, foto&#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beelding 10" descr="Afbeelding met teken, buiten, fles, foto&#10;&#10;Automatisch gegenereerde beschrijvi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27397" cy="759602"/>
                          </a:xfrm>
                          <a:prstGeom prst="rect">
                            <a:avLst/>
                          </a:prstGeom>
                        </pic:spPr>
                      </pic:pic>
                    </a:graphicData>
                  </a:graphic>
                </wp:inline>
              </w:drawing>
            </w:r>
          </w:p>
        </w:tc>
        <w:tc>
          <w:tcPr>
            <w:tcW w:w="6946" w:type="dxa"/>
            <w:gridSpan w:val="3"/>
            <w:tcBorders>
              <w:bottom w:val="single" w:sz="4" w:space="0" w:color="auto"/>
            </w:tcBorders>
          </w:tcPr>
          <w:p w14:paraId="4E0BE343" w14:textId="77777777" w:rsidR="002977A1" w:rsidRPr="008F65E2" w:rsidRDefault="002977A1" w:rsidP="00A250D0">
            <w:pPr>
              <w:pStyle w:val="Koptekst"/>
              <w:tabs>
                <w:tab w:val="clear" w:pos="4536"/>
                <w:tab w:val="clear" w:pos="9072"/>
              </w:tabs>
              <w:jc w:val="center"/>
              <w:rPr>
                <w:rFonts w:ascii="Verdana" w:hAnsi="Verdana"/>
                <w:sz w:val="22"/>
                <w:szCs w:val="22"/>
              </w:rPr>
            </w:pPr>
            <w:r w:rsidRPr="008F65E2">
              <w:rPr>
                <w:rFonts w:ascii="Verdana" w:hAnsi="Verdana" w:cs="Calibri"/>
                <w:b/>
                <w:sz w:val="22"/>
                <w:szCs w:val="22"/>
              </w:rPr>
              <w:t>Bovenbouw SL</w:t>
            </w:r>
          </w:p>
          <w:p w14:paraId="391A67B1" w14:textId="77777777" w:rsidR="002977A1" w:rsidRPr="008F65E2" w:rsidRDefault="002977A1" w:rsidP="00A250D0">
            <w:pPr>
              <w:pStyle w:val="Kop3"/>
              <w:rPr>
                <w:rFonts w:ascii="Verdana" w:eastAsia="Calibri" w:hAnsi="Verdana" w:cs="Calibri"/>
                <w:sz w:val="22"/>
                <w:szCs w:val="22"/>
              </w:rPr>
            </w:pPr>
            <w:r w:rsidRPr="008F65E2">
              <w:rPr>
                <w:rFonts w:ascii="Verdana" w:eastAsia="Calibri" w:hAnsi="Verdana" w:cs="Calibri"/>
                <w:sz w:val="22"/>
                <w:szCs w:val="22"/>
              </w:rPr>
              <w:t xml:space="preserve">Dreef 47  </w:t>
            </w:r>
            <w:r w:rsidRPr="008F65E2">
              <w:rPr>
                <w:rFonts w:ascii="Verdana" w:eastAsia="Calibri" w:hAnsi="Verdana" w:cs="Calibri"/>
                <w:sz w:val="22"/>
                <w:szCs w:val="22"/>
              </w:rPr>
              <w:sym w:font="Symbol" w:char="F0B7"/>
            </w:r>
            <w:r w:rsidRPr="008F65E2">
              <w:rPr>
                <w:rFonts w:ascii="Verdana" w:eastAsia="Calibri" w:hAnsi="Verdana" w:cs="Calibri"/>
                <w:sz w:val="22"/>
                <w:szCs w:val="22"/>
              </w:rPr>
              <w:t xml:space="preserve">  9930 LIEVEGEM</w:t>
            </w:r>
            <w:r w:rsidRPr="008F65E2">
              <w:rPr>
                <w:rFonts w:ascii="Verdana" w:hAnsi="Verdana"/>
                <w:sz w:val="22"/>
                <w:szCs w:val="22"/>
              </w:rPr>
              <w:t xml:space="preserve"> </w:t>
            </w:r>
          </w:p>
        </w:tc>
      </w:tr>
      <w:tr w:rsidR="002977A1" w:rsidRPr="00FE44FD" w14:paraId="3D161ADE" w14:textId="77777777" w:rsidTr="00A250D0">
        <w:trPr>
          <w:cantSplit/>
          <w:trHeight w:val="660"/>
        </w:trPr>
        <w:tc>
          <w:tcPr>
            <w:tcW w:w="3119" w:type="dxa"/>
            <w:gridSpan w:val="2"/>
            <w:vMerge/>
            <w:vAlign w:val="center"/>
          </w:tcPr>
          <w:p w14:paraId="7E182DBA" w14:textId="77777777" w:rsidR="002977A1" w:rsidRPr="00FE44FD" w:rsidRDefault="002977A1" w:rsidP="00A250D0">
            <w:pPr>
              <w:jc w:val="center"/>
              <w:rPr>
                <w:rFonts w:ascii="Calibri" w:hAnsi="Calibri"/>
              </w:rPr>
            </w:pPr>
          </w:p>
        </w:tc>
        <w:tc>
          <w:tcPr>
            <w:tcW w:w="3402" w:type="dxa"/>
            <w:tcBorders>
              <w:right w:val="single" w:sz="4" w:space="0" w:color="auto"/>
            </w:tcBorders>
          </w:tcPr>
          <w:p w14:paraId="009F455D" w14:textId="77777777" w:rsidR="002977A1" w:rsidRPr="008F65E2" w:rsidRDefault="002977A1" w:rsidP="00A250D0">
            <w:pPr>
              <w:pStyle w:val="Kop3"/>
              <w:rPr>
                <w:rFonts w:ascii="Verdana" w:hAnsi="Verdana"/>
                <w:sz w:val="8"/>
                <w:szCs w:val="8"/>
              </w:rPr>
            </w:pPr>
          </w:p>
          <w:p w14:paraId="7934BFF2" w14:textId="77777777" w:rsidR="002977A1" w:rsidRPr="008F65E2" w:rsidRDefault="002977A1" w:rsidP="00A250D0">
            <w:pPr>
              <w:pStyle w:val="Kop3"/>
              <w:rPr>
                <w:rFonts w:ascii="Verdana" w:hAnsi="Verdana"/>
                <w:sz w:val="22"/>
                <w:szCs w:val="22"/>
              </w:rPr>
            </w:pPr>
            <w:r w:rsidRPr="008F65E2">
              <w:rPr>
                <w:rFonts w:ascii="Verdana" w:hAnsi="Verdana"/>
                <w:sz w:val="22"/>
                <w:szCs w:val="22"/>
                <w:u w:val="single"/>
              </w:rPr>
              <w:t>Vak:</w:t>
            </w:r>
            <w:r w:rsidRPr="008F65E2">
              <w:rPr>
                <w:rFonts w:ascii="Verdana" w:hAnsi="Verdana"/>
                <w:sz w:val="22"/>
                <w:szCs w:val="22"/>
              </w:rPr>
              <w:t xml:space="preserve"> </w:t>
            </w:r>
            <w:proofErr w:type="spellStart"/>
            <w:r>
              <w:rPr>
                <w:rFonts w:ascii="Verdana" w:hAnsi="Verdana"/>
                <w:sz w:val="22"/>
                <w:szCs w:val="22"/>
              </w:rPr>
              <w:t>Onderzoekscompetentie</w:t>
            </w:r>
            <w:proofErr w:type="spellEnd"/>
          </w:p>
          <w:p w14:paraId="77B4ABD6" w14:textId="77777777" w:rsidR="002977A1" w:rsidRPr="008F65E2" w:rsidRDefault="002977A1" w:rsidP="00A250D0">
            <w:pPr>
              <w:rPr>
                <w:rFonts w:ascii="Verdana" w:hAnsi="Verdana"/>
                <w:sz w:val="8"/>
                <w:szCs w:val="8"/>
              </w:rPr>
            </w:pPr>
          </w:p>
          <w:p w14:paraId="69311EF6" w14:textId="77777777" w:rsidR="002977A1" w:rsidRDefault="002977A1" w:rsidP="00A250D0">
            <w:pPr>
              <w:pStyle w:val="Kop3"/>
              <w:rPr>
                <w:rFonts w:ascii="Verdana" w:hAnsi="Verdana"/>
                <w:sz w:val="22"/>
                <w:szCs w:val="22"/>
              </w:rPr>
            </w:pPr>
            <w:r w:rsidRPr="008F65E2">
              <w:rPr>
                <w:rFonts w:ascii="Verdana" w:hAnsi="Verdana"/>
                <w:sz w:val="22"/>
                <w:szCs w:val="22"/>
                <w:u w:val="single"/>
              </w:rPr>
              <w:t>Leerplan:</w:t>
            </w:r>
            <w:r w:rsidRPr="008F65E2">
              <w:rPr>
                <w:rFonts w:ascii="Verdana" w:hAnsi="Verdana"/>
                <w:sz w:val="22"/>
                <w:szCs w:val="22"/>
              </w:rPr>
              <w:t xml:space="preserve"> D/2023/13.758</w:t>
            </w:r>
          </w:p>
          <w:p w14:paraId="1C7DA4B4" w14:textId="77777777" w:rsidR="002977A1" w:rsidRPr="008F65E2" w:rsidRDefault="002977A1" w:rsidP="00A250D0">
            <w:pPr>
              <w:rPr>
                <w:rFonts w:ascii="Verdana" w:hAnsi="Verdana"/>
                <w:sz w:val="8"/>
                <w:szCs w:val="8"/>
              </w:rPr>
            </w:pPr>
            <w:r w:rsidRPr="008F65E2">
              <w:rPr>
                <w:rFonts w:ascii="Verdana" w:hAnsi="Verdana"/>
                <w:sz w:val="8"/>
                <w:szCs w:val="8"/>
              </w:rPr>
              <w:t xml:space="preserve"> </w:t>
            </w:r>
          </w:p>
        </w:tc>
        <w:tc>
          <w:tcPr>
            <w:tcW w:w="3544" w:type="dxa"/>
            <w:gridSpan w:val="2"/>
            <w:tcBorders>
              <w:left w:val="single" w:sz="4" w:space="0" w:color="auto"/>
            </w:tcBorders>
          </w:tcPr>
          <w:p w14:paraId="1B243EFF" w14:textId="77777777" w:rsidR="002977A1" w:rsidRPr="008F65E2" w:rsidRDefault="002977A1" w:rsidP="00A250D0">
            <w:pPr>
              <w:pStyle w:val="Kop3"/>
              <w:rPr>
                <w:rFonts w:ascii="Verdana" w:hAnsi="Verdana"/>
                <w:sz w:val="8"/>
                <w:szCs w:val="8"/>
              </w:rPr>
            </w:pPr>
          </w:p>
          <w:p w14:paraId="5891798D" w14:textId="77777777" w:rsidR="002977A1" w:rsidRDefault="002977A1" w:rsidP="00A250D0">
            <w:pPr>
              <w:pStyle w:val="Kop3"/>
              <w:rPr>
                <w:rFonts w:ascii="Verdana" w:hAnsi="Verdana"/>
                <w:sz w:val="22"/>
                <w:szCs w:val="22"/>
              </w:rPr>
            </w:pPr>
            <w:r w:rsidRPr="008F65E2">
              <w:rPr>
                <w:rFonts w:ascii="Verdana" w:hAnsi="Verdana"/>
                <w:sz w:val="22"/>
                <w:szCs w:val="22"/>
                <w:u w:val="single"/>
              </w:rPr>
              <w:t>Vakleraar:</w:t>
            </w:r>
            <w:r w:rsidRPr="008F65E2">
              <w:rPr>
                <w:rFonts w:ascii="Verdana" w:hAnsi="Verdana"/>
                <w:sz w:val="22"/>
                <w:szCs w:val="22"/>
              </w:rPr>
              <w:t xml:space="preserve"> </w:t>
            </w:r>
            <w:proofErr w:type="spellStart"/>
            <w:r w:rsidRPr="008F65E2">
              <w:rPr>
                <w:rFonts w:ascii="Verdana" w:hAnsi="Verdana"/>
                <w:sz w:val="22"/>
                <w:szCs w:val="22"/>
              </w:rPr>
              <w:t>Deuninck</w:t>
            </w:r>
            <w:proofErr w:type="spellEnd"/>
            <w:r w:rsidRPr="008F65E2">
              <w:rPr>
                <w:rFonts w:ascii="Verdana" w:hAnsi="Verdana"/>
                <w:sz w:val="22"/>
                <w:szCs w:val="22"/>
              </w:rPr>
              <w:t xml:space="preserve"> T.</w:t>
            </w:r>
          </w:p>
          <w:p w14:paraId="5FF109E9" w14:textId="77777777" w:rsidR="002977A1" w:rsidRPr="008F65E2" w:rsidRDefault="002977A1" w:rsidP="00A250D0">
            <w:pPr>
              <w:pStyle w:val="Kop3"/>
              <w:rPr>
                <w:rFonts w:ascii="Verdana" w:hAnsi="Verdana"/>
                <w:sz w:val="22"/>
                <w:szCs w:val="22"/>
              </w:rPr>
            </w:pPr>
            <w:r w:rsidRPr="008F65E2">
              <w:rPr>
                <w:rFonts w:ascii="Verdana" w:hAnsi="Verdana"/>
                <w:sz w:val="8"/>
                <w:szCs w:val="8"/>
              </w:rPr>
              <w:br/>
            </w:r>
            <w:r w:rsidRPr="008F65E2">
              <w:rPr>
                <w:rFonts w:ascii="Verdana" w:hAnsi="Verdana"/>
                <w:sz w:val="22"/>
                <w:szCs w:val="22"/>
                <w:u w:val="single"/>
              </w:rPr>
              <w:t>Datum:</w:t>
            </w:r>
            <w:r w:rsidRPr="008F65E2">
              <w:rPr>
                <w:rFonts w:ascii="Verdana" w:hAnsi="Verdana"/>
                <w:sz w:val="22"/>
                <w:szCs w:val="22"/>
              </w:rPr>
              <w:t xml:space="preserve">   </w:t>
            </w:r>
            <w:r w:rsidRPr="00E85711">
              <w:rPr>
                <w:rFonts w:ascii="Verdana" w:hAnsi="Verdana"/>
                <w:color w:val="0E2841" w:themeColor="text2"/>
                <w:sz w:val="22"/>
                <w:szCs w:val="22"/>
              </w:rPr>
              <w:t>10</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11</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2024</w:t>
            </w:r>
          </w:p>
        </w:tc>
      </w:tr>
      <w:tr w:rsidR="002977A1" w:rsidRPr="00FE44FD" w14:paraId="54A0A57A" w14:textId="77777777" w:rsidTr="00A250D0">
        <w:trPr>
          <w:cantSplit/>
          <w:trHeight w:val="660"/>
        </w:trPr>
        <w:tc>
          <w:tcPr>
            <w:tcW w:w="10065" w:type="dxa"/>
            <w:gridSpan w:val="5"/>
            <w:tcBorders>
              <w:bottom w:val="single" w:sz="4" w:space="0" w:color="auto"/>
            </w:tcBorders>
            <w:vAlign w:val="center"/>
          </w:tcPr>
          <w:p w14:paraId="14118DB8" w14:textId="77777777" w:rsidR="002977A1" w:rsidRPr="00AB3ED8" w:rsidRDefault="002977A1" w:rsidP="00A250D0">
            <w:pPr>
              <w:pStyle w:val="Kop3"/>
              <w:rPr>
                <w:rFonts w:ascii="Verdana" w:hAnsi="Verdana"/>
                <w:sz w:val="10"/>
                <w:szCs w:val="10"/>
              </w:rPr>
            </w:pPr>
          </w:p>
          <w:p w14:paraId="007681DF" w14:textId="77777777" w:rsidR="002977A1" w:rsidRDefault="002977A1" w:rsidP="00A250D0">
            <w:pPr>
              <w:pStyle w:val="Kop3"/>
              <w:rPr>
                <w:rFonts w:ascii="Verdana" w:hAnsi="Verdana"/>
                <w:sz w:val="24"/>
                <w:szCs w:val="24"/>
              </w:rPr>
            </w:pPr>
            <w:r>
              <w:rPr>
                <w:rFonts w:ascii="Verdana" w:hAnsi="Verdana"/>
                <w:sz w:val="24"/>
                <w:szCs w:val="24"/>
              </w:rPr>
              <w:t>Project</w:t>
            </w:r>
            <w:r w:rsidRPr="00D2030D">
              <w:rPr>
                <w:rFonts w:ascii="Verdana" w:hAnsi="Verdana"/>
                <w:sz w:val="24"/>
                <w:szCs w:val="24"/>
              </w:rPr>
              <w:t xml:space="preserve"> : </w:t>
            </w:r>
            <w:r w:rsidRPr="00E85711">
              <w:rPr>
                <w:rFonts w:ascii="Verdana" w:hAnsi="Verdana"/>
                <w:color w:val="0E2841" w:themeColor="text2"/>
                <w:sz w:val="24"/>
                <w:szCs w:val="24"/>
              </w:rPr>
              <w:t xml:space="preserve">Robot met mecanum </w:t>
            </w:r>
            <w:proofErr w:type="spellStart"/>
            <w:r w:rsidRPr="00E85711">
              <w:rPr>
                <w:rFonts w:ascii="Verdana" w:hAnsi="Verdana"/>
                <w:color w:val="0E2841" w:themeColor="text2"/>
                <w:sz w:val="24"/>
                <w:szCs w:val="24"/>
              </w:rPr>
              <w:t>wheels</w:t>
            </w:r>
            <w:proofErr w:type="spellEnd"/>
            <w:r>
              <w:rPr>
                <w:rFonts w:ascii="Verdana" w:hAnsi="Verdana"/>
                <w:sz w:val="24"/>
                <w:szCs w:val="24"/>
              </w:rPr>
              <w:t xml:space="preserve">    </w:t>
            </w:r>
            <w:r w:rsidRPr="00D2030D">
              <w:rPr>
                <w:rFonts w:ascii="Verdana" w:hAnsi="Verdana"/>
                <w:sz w:val="24"/>
                <w:szCs w:val="24"/>
              </w:rPr>
              <w:t xml:space="preserve"> Klas : </w:t>
            </w:r>
            <w:r w:rsidRPr="00E85711">
              <w:rPr>
                <w:rFonts w:ascii="Verdana" w:hAnsi="Verdana"/>
                <w:color w:val="0E2841" w:themeColor="text2"/>
                <w:sz w:val="24"/>
                <w:szCs w:val="24"/>
              </w:rPr>
              <w:t>6ICW</w:t>
            </w:r>
            <w:r w:rsidRPr="00D2030D">
              <w:rPr>
                <w:rFonts w:ascii="Verdana" w:hAnsi="Verdana"/>
                <w:sz w:val="24"/>
                <w:szCs w:val="24"/>
              </w:rPr>
              <w:t xml:space="preserve"> </w:t>
            </w:r>
            <w:r>
              <w:rPr>
                <w:rFonts w:ascii="Verdana" w:hAnsi="Verdana"/>
                <w:sz w:val="24"/>
                <w:szCs w:val="24"/>
              </w:rPr>
              <w:t xml:space="preserve">   </w:t>
            </w:r>
            <w:proofErr w:type="spellStart"/>
            <w:r>
              <w:rPr>
                <w:rFonts w:ascii="Verdana" w:hAnsi="Verdana"/>
                <w:sz w:val="24"/>
                <w:szCs w:val="24"/>
              </w:rPr>
              <w:t>Klasnr</w:t>
            </w:r>
            <w:proofErr w:type="spellEnd"/>
            <w:r>
              <w:rPr>
                <w:rFonts w:ascii="Verdana" w:hAnsi="Verdana"/>
                <w:sz w:val="24"/>
                <w:szCs w:val="24"/>
              </w:rPr>
              <w:t xml:space="preserve"> : </w:t>
            </w:r>
            <w:r w:rsidRPr="00E85711">
              <w:rPr>
                <w:rFonts w:ascii="Verdana" w:hAnsi="Verdana"/>
                <w:color w:val="0E2841" w:themeColor="text2"/>
                <w:sz w:val="24"/>
                <w:szCs w:val="24"/>
              </w:rPr>
              <w:t>5 &amp; 6</w:t>
            </w:r>
          </w:p>
          <w:p w14:paraId="5D60FA10" w14:textId="77777777" w:rsidR="002977A1" w:rsidRPr="008F65E2" w:rsidRDefault="002977A1" w:rsidP="00A250D0">
            <w:pPr>
              <w:rPr>
                <w:rFonts w:ascii="Verdana" w:hAnsi="Verdana"/>
                <w:sz w:val="8"/>
                <w:szCs w:val="8"/>
              </w:rPr>
            </w:pPr>
          </w:p>
          <w:p w14:paraId="6C661E8A" w14:textId="77777777" w:rsidR="002977A1" w:rsidRPr="00F35ECE" w:rsidRDefault="002977A1" w:rsidP="00A250D0">
            <w:r w:rsidRPr="00D2030D">
              <w:rPr>
                <w:rFonts w:ascii="Verdana" w:hAnsi="Verdana"/>
                <w:szCs w:val="24"/>
              </w:rPr>
              <w:t xml:space="preserve">Naam : </w:t>
            </w:r>
            <w:r w:rsidRPr="00E85711">
              <w:rPr>
                <w:rFonts w:ascii="Verdana" w:hAnsi="Verdana"/>
                <w:color w:val="0E2841" w:themeColor="text2"/>
                <w:szCs w:val="24"/>
              </w:rPr>
              <w:t>Wout Vandevelde</w:t>
            </w:r>
            <w:r>
              <w:rPr>
                <w:rFonts w:ascii="Verdana" w:hAnsi="Verdana"/>
                <w:szCs w:val="24"/>
              </w:rPr>
              <w:t xml:space="preserve">                      </w:t>
            </w:r>
            <w:r w:rsidRPr="00D2030D">
              <w:rPr>
                <w:rFonts w:ascii="Verdana" w:hAnsi="Verdana"/>
                <w:szCs w:val="24"/>
              </w:rPr>
              <w:t xml:space="preserve">Naam : </w:t>
            </w:r>
            <w:r w:rsidRPr="00E85711">
              <w:rPr>
                <w:rFonts w:ascii="Verdana" w:hAnsi="Verdana"/>
                <w:color w:val="0E2841" w:themeColor="text2"/>
                <w:szCs w:val="24"/>
              </w:rPr>
              <w:t xml:space="preserve">Noah </w:t>
            </w:r>
            <w:proofErr w:type="spellStart"/>
            <w:r w:rsidRPr="00E85711">
              <w:rPr>
                <w:rFonts w:ascii="Verdana" w:hAnsi="Verdana"/>
                <w:color w:val="0E2841" w:themeColor="text2"/>
                <w:szCs w:val="24"/>
              </w:rPr>
              <w:t>Vermaerke</w:t>
            </w:r>
            <w:proofErr w:type="spellEnd"/>
          </w:p>
          <w:p w14:paraId="24AE7A90" w14:textId="77777777" w:rsidR="002977A1" w:rsidRPr="00D2030D" w:rsidRDefault="002977A1" w:rsidP="00A250D0">
            <w:pPr>
              <w:rPr>
                <w:rFonts w:ascii="Verdana" w:hAnsi="Verdana"/>
                <w:sz w:val="8"/>
                <w:szCs w:val="8"/>
              </w:rPr>
            </w:pPr>
          </w:p>
        </w:tc>
      </w:tr>
      <w:tr w:rsidR="002977A1" w:rsidRPr="00FE44FD" w14:paraId="6D95602C" w14:textId="77777777" w:rsidTr="00A250D0">
        <w:trPr>
          <w:cantSplit/>
          <w:trHeight w:val="660"/>
        </w:trPr>
        <w:tc>
          <w:tcPr>
            <w:tcW w:w="1560" w:type="dxa"/>
            <w:tcBorders>
              <w:top w:val="single" w:sz="4" w:space="0" w:color="auto"/>
              <w:left w:val="single" w:sz="4" w:space="0" w:color="auto"/>
              <w:bottom w:val="single" w:sz="4" w:space="0" w:color="auto"/>
              <w:right w:val="single" w:sz="4" w:space="0" w:color="auto"/>
            </w:tcBorders>
            <w:vAlign w:val="center"/>
          </w:tcPr>
          <w:p w14:paraId="31F917E2" w14:textId="77777777" w:rsidR="002977A1" w:rsidRPr="00CD0BAB" w:rsidRDefault="002977A1" w:rsidP="00A250D0">
            <w:pPr>
              <w:rPr>
                <w:rFonts w:ascii="Verdana" w:hAnsi="Verdana"/>
                <w:b/>
                <w:sz w:val="16"/>
                <w:szCs w:val="16"/>
              </w:rPr>
            </w:pPr>
            <w:r>
              <w:rPr>
                <w:rFonts w:ascii="Verdana" w:hAnsi="Verdana"/>
                <w:b/>
                <w:szCs w:val="24"/>
              </w:rPr>
              <w:t xml:space="preserve">Taak 02  </w:t>
            </w:r>
          </w:p>
        </w:tc>
        <w:tc>
          <w:tcPr>
            <w:tcW w:w="5953" w:type="dxa"/>
            <w:gridSpan w:val="3"/>
            <w:tcBorders>
              <w:top w:val="single" w:sz="4" w:space="0" w:color="auto"/>
              <w:left w:val="single" w:sz="4" w:space="0" w:color="auto"/>
              <w:bottom w:val="single" w:sz="4" w:space="0" w:color="auto"/>
              <w:right w:val="single" w:sz="4" w:space="0" w:color="auto"/>
            </w:tcBorders>
            <w:vAlign w:val="center"/>
          </w:tcPr>
          <w:p w14:paraId="3C15F56B" w14:textId="77777777" w:rsidR="002977A1" w:rsidRPr="00784711" w:rsidRDefault="002977A1" w:rsidP="00A250D0">
            <w:pPr>
              <w:rPr>
                <w:rFonts w:ascii="Verdana" w:hAnsi="Verdana"/>
                <w:b/>
                <w:szCs w:val="24"/>
              </w:rPr>
            </w:pPr>
            <w:r w:rsidRPr="00290883">
              <w:rPr>
                <w:rFonts w:ascii="Verdana" w:hAnsi="Verdana"/>
                <w:b/>
                <w:szCs w:val="24"/>
              </w:rPr>
              <w:t>Beschrijving en blokschema van het onderzoeksproject</w:t>
            </w:r>
          </w:p>
        </w:tc>
        <w:tc>
          <w:tcPr>
            <w:tcW w:w="2552" w:type="dxa"/>
            <w:tcBorders>
              <w:left w:val="single" w:sz="4" w:space="0" w:color="auto"/>
              <w:bottom w:val="single" w:sz="4" w:space="0" w:color="auto"/>
            </w:tcBorders>
            <w:vAlign w:val="center"/>
          </w:tcPr>
          <w:p w14:paraId="3174EC2E" w14:textId="77777777" w:rsidR="002977A1" w:rsidRPr="00D2030D" w:rsidRDefault="002977A1" w:rsidP="00A250D0">
            <w:pPr>
              <w:rPr>
                <w:rFonts w:ascii="Verdana" w:hAnsi="Verdana"/>
                <w:sz w:val="16"/>
                <w:szCs w:val="16"/>
              </w:rPr>
            </w:pPr>
            <w:r>
              <w:rPr>
                <w:rFonts w:ascii="Verdana" w:hAnsi="Verdana"/>
                <w:b/>
                <w:szCs w:val="24"/>
              </w:rPr>
              <w:t>Punten</w:t>
            </w:r>
            <w:r w:rsidRPr="00F309C7">
              <w:rPr>
                <w:rFonts w:ascii="Verdana" w:hAnsi="Verdana"/>
                <w:b/>
                <w:szCs w:val="24"/>
              </w:rPr>
              <w:t xml:space="preserve"> :</w:t>
            </w:r>
            <w:r>
              <w:rPr>
                <w:rFonts w:ascii="Verdana" w:hAnsi="Verdana"/>
                <w:szCs w:val="24"/>
              </w:rPr>
              <w:t xml:space="preserve"> __</w:t>
            </w:r>
            <w:r w:rsidRPr="00D2030D">
              <w:rPr>
                <w:rFonts w:ascii="Verdana" w:hAnsi="Verdana"/>
                <w:szCs w:val="24"/>
              </w:rPr>
              <w:t>_</w:t>
            </w:r>
            <w:r>
              <w:rPr>
                <w:rFonts w:ascii="Verdana" w:hAnsi="Verdana"/>
                <w:szCs w:val="24"/>
              </w:rPr>
              <w:t>/10</w:t>
            </w:r>
          </w:p>
        </w:tc>
      </w:tr>
    </w:tbl>
    <w:p w14:paraId="1CE65693" w14:textId="77777777" w:rsidR="002977A1" w:rsidRDefault="002977A1" w:rsidP="002977A1">
      <w:pPr>
        <w:rPr>
          <w:rFonts w:ascii="Calibri" w:hAnsi="Calibri"/>
          <w:sz w:val="20"/>
        </w:rPr>
      </w:pPr>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8363"/>
        <w:gridCol w:w="993"/>
      </w:tblGrid>
      <w:tr w:rsidR="002977A1" w:rsidRPr="00053B8C" w14:paraId="66EA224D" w14:textId="77777777" w:rsidTr="00A250D0">
        <w:trPr>
          <w:cantSplit/>
          <w:trHeight w:val="418"/>
        </w:trPr>
        <w:tc>
          <w:tcPr>
            <w:tcW w:w="709" w:type="dxa"/>
          </w:tcPr>
          <w:p w14:paraId="4B941606" w14:textId="77777777" w:rsidR="002977A1" w:rsidRPr="00053B8C" w:rsidRDefault="002977A1" w:rsidP="00A250D0">
            <w:pPr>
              <w:spacing w:line="360" w:lineRule="auto"/>
              <w:rPr>
                <w:rFonts w:ascii="Verdana" w:hAnsi="Verdana"/>
                <w:sz w:val="8"/>
                <w:szCs w:val="8"/>
              </w:rPr>
            </w:pPr>
          </w:p>
          <w:p w14:paraId="0B1DCF1B" w14:textId="77777777" w:rsidR="002977A1" w:rsidRPr="00053B8C" w:rsidRDefault="002977A1" w:rsidP="00A250D0">
            <w:pPr>
              <w:spacing w:line="360" w:lineRule="auto"/>
              <w:rPr>
                <w:rFonts w:ascii="Verdana" w:hAnsi="Verdana"/>
              </w:rPr>
            </w:pPr>
            <w:r w:rsidRPr="00053B8C">
              <w:rPr>
                <w:rFonts w:ascii="Verdana" w:hAnsi="Verdana"/>
              </w:rPr>
              <w:t>1)</w:t>
            </w:r>
          </w:p>
        </w:tc>
        <w:tc>
          <w:tcPr>
            <w:tcW w:w="8363" w:type="dxa"/>
          </w:tcPr>
          <w:p w14:paraId="119EFA01" w14:textId="77777777" w:rsidR="002977A1" w:rsidRPr="00053B8C" w:rsidRDefault="002977A1" w:rsidP="00A250D0">
            <w:pPr>
              <w:spacing w:line="360" w:lineRule="auto"/>
              <w:rPr>
                <w:rFonts w:ascii="Verdana" w:hAnsi="Verdana"/>
                <w:sz w:val="8"/>
                <w:szCs w:val="8"/>
              </w:rPr>
            </w:pPr>
          </w:p>
          <w:p w14:paraId="1AE9BEE0" w14:textId="77777777" w:rsidR="002977A1" w:rsidRPr="00053B8C" w:rsidRDefault="002977A1" w:rsidP="00A250D0">
            <w:pPr>
              <w:spacing w:line="360" w:lineRule="auto"/>
              <w:rPr>
                <w:rFonts w:ascii="Verdana" w:hAnsi="Verdana"/>
              </w:rPr>
            </w:pPr>
            <w:r w:rsidRPr="00D25D65">
              <w:rPr>
                <w:rFonts w:ascii="Verdana" w:hAnsi="Verdana"/>
              </w:rPr>
              <w:t xml:space="preserve">Maak een algemeen blokschema in het programma Visio uit welke onderdelen het project zal bestaan. Geef een beschrijving van de werking van het project door gebruik te maken van het blokschema. Het is de bedoeling als een persoon zonder technische achtergrond de beschrijving leest, hij duidelijk begrijpt wat het project doet en dat hij weet hoe hij het moet gebruiken. De tekst en het blokschema zal dienst doen als </w:t>
            </w:r>
            <w:r>
              <w:rPr>
                <w:rFonts w:ascii="Verdana" w:hAnsi="Verdana"/>
              </w:rPr>
              <w:t>projectomschrijving</w:t>
            </w:r>
            <w:r w:rsidRPr="00D25D65">
              <w:rPr>
                <w:rFonts w:ascii="Verdana" w:hAnsi="Verdana"/>
              </w:rPr>
              <w:t>.</w:t>
            </w:r>
          </w:p>
        </w:tc>
        <w:tc>
          <w:tcPr>
            <w:tcW w:w="993" w:type="dxa"/>
          </w:tcPr>
          <w:p w14:paraId="144C47EE" w14:textId="77777777" w:rsidR="002977A1" w:rsidRPr="00053B8C" w:rsidRDefault="002977A1" w:rsidP="00A250D0">
            <w:pPr>
              <w:spacing w:line="360" w:lineRule="auto"/>
              <w:jc w:val="right"/>
              <w:rPr>
                <w:rFonts w:ascii="Verdana" w:hAnsi="Verdana"/>
                <w:sz w:val="8"/>
                <w:szCs w:val="8"/>
              </w:rPr>
            </w:pPr>
          </w:p>
          <w:p w14:paraId="4D7043E9" w14:textId="77777777" w:rsidR="002977A1" w:rsidRPr="00053B8C" w:rsidRDefault="002977A1" w:rsidP="00A250D0">
            <w:pPr>
              <w:spacing w:line="360" w:lineRule="auto"/>
              <w:jc w:val="right"/>
              <w:rPr>
                <w:rFonts w:ascii="Verdana" w:hAnsi="Verdana"/>
              </w:rPr>
            </w:pPr>
          </w:p>
        </w:tc>
      </w:tr>
    </w:tbl>
    <w:p w14:paraId="08CC69F1" w14:textId="77777777" w:rsidR="002977A1" w:rsidRDefault="002977A1" w:rsidP="002977A1"/>
    <w:p w14:paraId="44AA6597" w14:textId="77777777" w:rsidR="002977A1" w:rsidRDefault="002977A1" w:rsidP="002977A1"/>
    <w:p w14:paraId="4CD47996" w14:textId="77777777" w:rsidR="002977A1" w:rsidRDefault="002977A1" w:rsidP="002977A1"/>
    <w:p w14:paraId="2BD43BF5" w14:textId="77777777" w:rsidR="002977A1" w:rsidRDefault="002977A1" w:rsidP="002977A1"/>
    <w:p w14:paraId="7594B514" w14:textId="77777777" w:rsidR="002977A1" w:rsidRDefault="002977A1" w:rsidP="002977A1"/>
    <w:p w14:paraId="73DE47ED" w14:textId="77777777" w:rsidR="002977A1" w:rsidRDefault="002977A1" w:rsidP="002977A1"/>
    <w:p w14:paraId="38A6584F" w14:textId="77777777" w:rsidR="002977A1" w:rsidRDefault="002977A1" w:rsidP="002977A1"/>
    <w:p w14:paraId="0DD832CD" w14:textId="77777777" w:rsidR="002977A1" w:rsidRDefault="002977A1" w:rsidP="002977A1"/>
    <w:p w14:paraId="371A2C43" w14:textId="77777777" w:rsidR="002977A1" w:rsidRDefault="002977A1" w:rsidP="002977A1"/>
    <w:p w14:paraId="4333ABA6" w14:textId="77777777" w:rsidR="002977A1" w:rsidRDefault="002977A1" w:rsidP="002977A1"/>
    <w:p w14:paraId="3E109380" w14:textId="3F4D052D" w:rsidR="006B2FCD" w:rsidRPr="006B2FCD" w:rsidRDefault="006B2FCD" w:rsidP="00B113C3">
      <w:pPr>
        <w:pStyle w:val="Kop1"/>
      </w:pPr>
      <w:r w:rsidRPr="006B2FCD">
        <w:lastRenderedPageBreak/>
        <w:t>Globale werking van het project</w:t>
      </w:r>
    </w:p>
    <w:p w14:paraId="7A9F3EAA" w14:textId="39CBD527" w:rsidR="00540060" w:rsidRDefault="006B2FCD">
      <w:r w:rsidRPr="006B2FCD">
        <w:t>Het project omvat ee</w:t>
      </w:r>
      <w:r>
        <w:t>n robot met een zelfgemaakte afstandsbediening</w:t>
      </w:r>
      <w:r w:rsidR="00D472EA">
        <w:t>.</w:t>
      </w:r>
    </w:p>
    <w:p w14:paraId="1418CF00" w14:textId="4951A05C" w:rsidR="006B2FCD" w:rsidRDefault="006B2FCD" w:rsidP="006B2FCD">
      <w:r w:rsidRPr="006B2FCD">
        <w:t>Het blokschema is opgebouwd</w:t>
      </w:r>
      <w:r w:rsidR="00A2408A">
        <w:t xml:space="preserve"> uit</w:t>
      </w:r>
      <w:r w:rsidRPr="006B2FCD">
        <w:t>:</w:t>
      </w:r>
    </w:p>
    <w:p w14:paraId="2FAE11B4" w14:textId="16269272" w:rsidR="005516F2" w:rsidRPr="005516F2" w:rsidRDefault="00D30DFB" w:rsidP="005516F2">
      <w:pPr>
        <w:pStyle w:val="Lijstalinea"/>
        <w:numPr>
          <w:ilvl w:val="0"/>
          <w:numId w:val="1"/>
        </w:numPr>
      </w:pPr>
      <w:r>
        <w:t xml:space="preserve">Het </w:t>
      </w:r>
      <w:r w:rsidR="00AB6C79">
        <w:t>robotframe met d</w:t>
      </w:r>
      <w:r w:rsidR="005516F2" w:rsidRPr="005516F2">
        <w:t xml:space="preserve">e </w:t>
      </w:r>
      <w:proofErr w:type="spellStart"/>
      <w:r w:rsidR="005516F2" w:rsidRPr="005516F2">
        <w:t>raspberry</w:t>
      </w:r>
      <w:proofErr w:type="spellEnd"/>
      <w:r w:rsidR="005516F2" w:rsidRPr="005516F2">
        <w:t xml:space="preserve"> pi</w:t>
      </w:r>
      <w:r w:rsidR="00AB6C79">
        <w:t xml:space="preserve"> (</w:t>
      </w:r>
      <w:proofErr w:type="spellStart"/>
      <w:r w:rsidR="00AB6C79">
        <w:t>mini-computer</w:t>
      </w:r>
      <w:proofErr w:type="spellEnd"/>
      <w:r w:rsidR="00AB6C79">
        <w:t>), een powerbank</w:t>
      </w:r>
    </w:p>
    <w:p w14:paraId="54200011" w14:textId="541DC323" w:rsidR="005516F2" w:rsidRDefault="00A928DF" w:rsidP="005516F2">
      <w:pPr>
        <w:pStyle w:val="Lijstalinea"/>
        <w:numPr>
          <w:ilvl w:val="0"/>
          <w:numId w:val="1"/>
        </w:numPr>
      </w:pPr>
      <w:r>
        <w:t>De router voor h</w:t>
      </w:r>
      <w:r w:rsidR="005516F2" w:rsidRPr="005516F2">
        <w:t>et draadloos netwerk</w:t>
      </w:r>
      <w:r>
        <w:t>.</w:t>
      </w:r>
    </w:p>
    <w:p w14:paraId="3010053E" w14:textId="769C4BDB" w:rsidR="00D30DFB" w:rsidRDefault="005516F2" w:rsidP="00D30DFB">
      <w:pPr>
        <w:pStyle w:val="Lijstalinea"/>
        <w:numPr>
          <w:ilvl w:val="0"/>
          <w:numId w:val="1"/>
        </w:numPr>
      </w:pPr>
      <w:r w:rsidRPr="005516F2">
        <w:t>Het dashboard</w:t>
      </w:r>
      <w:r w:rsidR="00A928DF">
        <w:t xml:space="preserve"> (voor de bediening van de robot op de laptop).</w:t>
      </w:r>
    </w:p>
    <w:p w14:paraId="586453A7" w14:textId="09122669" w:rsidR="001A090A" w:rsidRDefault="00A928DF" w:rsidP="001A090A">
      <w:pPr>
        <w:pStyle w:val="Lijstalinea"/>
        <w:numPr>
          <w:ilvl w:val="0"/>
          <w:numId w:val="1"/>
        </w:numPr>
      </w:pPr>
      <w:r>
        <w:t>De afstandsbediening met de joysticks,</w:t>
      </w:r>
      <w:r w:rsidR="00D92D0B">
        <w:t xml:space="preserve"> potentiometer,</w:t>
      </w:r>
      <w:r>
        <w:t xml:space="preserve"> batterij en een schakelaar.</w:t>
      </w:r>
    </w:p>
    <w:p w14:paraId="1478C700" w14:textId="01EAC222" w:rsidR="001A090A" w:rsidRDefault="009C2613" w:rsidP="001A090A">
      <w:r>
        <w:object w:dxaOrig="23940" w:dyaOrig="21396" w14:anchorId="7DBA02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2.4pt;height:404.85pt" o:ole="">
            <v:imagedata r:id="rId7" o:title=""/>
          </v:shape>
          <o:OLEObject Type="Embed" ProgID="Visio.Drawing.15" ShapeID="_x0000_i1033" DrawAspect="Content" ObjectID="_1808135581" r:id="rId8"/>
        </w:object>
      </w:r>
      <w:r w:rsidR="001A090A">
        <w:br w:type="textWrapping" w:clear="all"/>
      </w:r>
    </w:p>
    <w:p w14:paraId="64293D73" w14:textId="77777777" w:rsidR="001A090A" w:rsidRDefault="001A090A" w:rsidP="001A090A"/>
    <w:p w14:paraId="06B97824" w14:textId="77777777" w:rsidR="001A090A" w:rsidRDefault="001A090A" w:rsidP="001A090A"/>
    <w:p w14:paraId="5EE638F6" w14:textId="77777777" w:rsidR="001A090A" w:rsidRDefault="001A090A" w:rsidP="001A090A"/>
    <w:p w14:paraId="220317ED" w14:textId="77777777" w:rsidR="001A090A" w:rsidRDefault="001A090A" w:rsidP="001A090A"/>
    <w:p w14:paraId="499A9EAD" w14:textId="77777777" w:rsidR="001A090A" w:rsidRDefault="001A090A" w:rsidP="001A090A"/>
    <w:p w14:paraId="0E9B975E" w14:textId="77777777" w:rsidR="001A090A" w:rsidRDefault="001A090A" w:rsidP="001A090A"/>
    <w:p w14:paraId="704B7DE9" w14:textId="77777777" w:rsidR="001A090A" w:rsidRDefault="001A090A" w:rsidP="001A090A"/>
    <w:p w14:paraId="36DF8ECB" w14:textId="72A9582D" w:rsidR="00D30DFB" w:rsidRDefault="00B113C3" w:rsidP="008A3611">
      <w:pPr>
        <w:pStyle w:val="Kop1"/>
      </w:pPr>
      <w:r>
        <w:t>De werking uitgelegd:</w:t>
      </w:r>
    </w:p>
    <w:p w14:paraId="13399EF1" w14:textId="03E6EFE2" w:rsidR="00B113C3" w:rsidRPr="00B113C3" w:rsidRDefault="00B113C3" w:rsidP="00B113C3">
      <w:pPr>
        <w:pStyle w:val="Kop3"/>
      </w:pPr>
      <w:r>
        <w:t>Het robotframe:</w:t>
      </w:r>
    </w:p>
    <w:p w14:paraId="63D9C541" w14:textId="662BA71C" w:rsidR="00B113C3" w:rsidRDefault="00B113C3" w:rsidP="00B113C3">
      <w:r>
        <w:t>Het</w:t>
      </w:r>
      <w:r w:rsidRPr="00B113C3">
        <w:t xml:space="preserve"> robot</w:t>
      </w:r>
      <w:r>
        <w:t>frame</w:t>
      </w:r>
      <w:r w:rsidRPr="00B113C3">
        <w:t xml:space="preserve"> bestaat uit: het frame, 4 DC-moto</w:t>
      </w:r>
      <w:r>
        <w:t>ren</w:t>
      </w:r>
      <w:r w:rsidR="00A2408A">
        <w:t xml:space="preserve"> (</w:t>
      </w:r>
      <w:r w:rsidR="001A090A">
        <w:t>elektrische</w:t>
      </w:r>
      <w:r w:rsidR="00A2408A">
        <w:t xml:space="preserve"> kleine motoren die de wielen laten draaien)</w:t>
      </w:r>
      <w:r w:rsidRPr="00B113C3">
        <w:t xml:space="preserve">, 4 mecanum </w:t>
      </w:r>
      <w:proofErr w:type="spellStart"/>
      <w:r w:rsidRPr="00B113C3">
        <w:t>wheels</w:t>
      </w:r>
      <w:proofErr w:type="spellEnd"/>
      <w:r>
        <w:t xml:space="preserve"> (wielen die alle richtingen op kunnen), </w:t>
      </w:r>
      <w:r w:rsidR="001A090A">
        <w:t xml:space="preserve">een </w:t>
      </w:r>
      <w:r>
        <w:t>powerbank</w:t>
      </w:r>
      <w:r w:rsidRPr="00B113C3">
        <w:t xml:space="preserve"> en een </w:t>
      </w:r>
      <w:r>
        <w:t>R</w:t>
      </w:r>
      <w:r w:rsidRPr="00B113C3">
        <w:t xml:space="preserve">aspberry </w:t>
      </w:r>
      <w:r>
        <w:t>P</w:t>
      </w:r>
      <w:r w:rsidRPr="00B113C3">
        <w:t>i</w:t>
      </w:r>
      <w:r>
        <w:t xml:space="preserve"> (een </w:t>
      </w:r>
      <w:proofErr w:type="spellStart"/>
      <w:r>
        <w:t>mini-computer</w:t>
      </w:r>
      <w:proofErr w:type="spellEnd"/>
      <w:r>
        <w:t>).</w:t>
      </w:r>
    </w:p>
    <w:p w14:paraId="2C2EB82B" w14:textId="1B4CAB24" w:rsidR="001A090A" w:rsidRPr="00B113C3" w:rsidRDefault="00D92D0B" w:rsidP="00B113C3">
      <w:r>
        <w:object w:dxaOrig="11245" w:dyaOrig="12181" w14:anchorId="65C96D0F">
          <v:shape id="_x0000_i1026" type="#_x0000_t75" style="width:214.65pt;height:233.65pt" o:ole="">
            <v:imagedata r:id="rId9" o:title=""/>
          </v:shape>
          <o:OLEObject Type="Embed" ProgID="Visio.Drawing.15" ShapeID="_x0000_i1026" DrawAspect="Content" ObjectID="_1808135582" r:id="rId10"/>
        </w:object>
      </w:r>
    </w:p>
    <w:p w14:paraId="34713A36" w14:textId="4B397536" w:rsidR="00B113C3" w:rsidRPr="00B113C3" w:rsidRDefault="00B113C3" w:rsidP="00B113C3">
      <w:r w:rsidRPr="00B113C3">
        <w:t xml:space="preserve">De </w:t>
      </w:r>
      <w:r>
        <w:t>R</w:t>
      </w:r>
      <w:r w:rsidRPr="00B113C3">
        <w:t xml:space="preserve">aspberry </w:t>
      </w:r>
      <w:r>
        <w:t>P</w:t>
      </w:r>
      <w:r w:rsidRPr="00B113C3">
        <w:t>i krijgt signalen door</w:t>
      </w:r>
      <w:r>
        <w:t xml:space="preserve"> </w:t>
      </w:r>
      <w:r w:rsidRPr="00B113C3">
        <w:t xml:space="preserve">van de </w:t>
      </w:r>
      <w:r w:rsidR="001A090A">
        <w:t>afstandsbediening</w:t>
      </w:r>
      <w:r>
        <w:t xml:space="preserve"> via het draadloos netwerk (Wi-Fi) </w:t>
      </w:r>
      <w:r w:rsidRPr="00B113C3">
        <w:t>en stuurt zo de DC-motor</w:t>
      </w:r>
      <w:r>
        <w:t>en</w:t>
      </w:r>
      <w:r w:rsidRPr="00B113C3">
        <w:t xml:space="preserve"> aan om de mecanum wielen te </w:t>
      </w:r>
      <w:r w:rsidR="001A090A">
        <w:t>laten draaien</w:t>
      </w:r>
      <w:r w:rsidRPr="00B113C3">
        <w:t xml:space="preserve"> en zo de robot de juiste richting </w:t>
      </w:r>
      <w:r w:rsidR="001A090A">
        <w:t>te laten rijden</w:t>
      </w:r>
      <w:r w:rsidRPr="00B113C3">
        <w:t>.</w:t>
      </w:r>
    </w:p>
    <w:p w14:paraId="442F44F9" w14:textId="005243EF" w:rsidR="00276BF0" w:rsidRDefault="00B113C3" w:rsidP="00D30DFB">
      <w:r>
        <w:t>De powerbank is makkelijk op te laden met een USB-kabeltje, en als je de robot uit wil schakelen, trek je gewoon de kabel uit de powerbank.</w:t>
      </w:r>
    </w:p>
    <w:p w14:paraId="60620A98" w14:textId="77777777" w:rsidR="00E90852" w:rsidRDefault="00E90852" w:rsidP="00D30DFB"/>
    <w:p w14:paraId="05379D48" w14:textId="77777777" w:rsidR="00E90852" w:rsidRDefault="00E90852" w:rsidP="00D30DFB"/>
    <w:p w14:paraId="42ACC69B" w14:textId="77777777" w:rsidR="00D92D0B" w:rsidRDefault="00D92D0B" w:rsidP="00D30DFB"/>
    <w:p w14:paraId="3BEE0E15" w14:textId="77777777" w:rsidR="00E90852" w:rsidRDefault="00E90852" w:rsidP="00D30DFB"/>
    <w:p w14:paraId="305DFCFD" w14:textId="77777777" w:rsidR="00F31199" w:rsidRDefault="00F31199" w:rsidP="00D30DFB"/>
    <w:p w14:paraId="237FFCA5" w14:textId="77777777" w:rsidR="009C2613" w:rsidRDefault="009C2613" w:rsidP="00D30DFB"/>
    <w:p w14:paraId="638C0B24" w14:textId="77777777" w:rsidR="00F31199" w:rsidRDefault="00F31199" w:rsidP="00D30DFB"/>
    <w:p w14:paraId="0E38A317" w14:textId="77777777" w:rsidR="00E90852" w:rsidRDefault="00E90852" w:rsidP="00D30DFB"/>
    <w:p w14:paraId="04ECE805" w14:textId="3797D355" w:rsidR="00D30DFB" w:rsidRDefault="00B113C3" w:rsidP="00B113C3">
      <w:pPr>
        <w:pStyle w:val="Kop3"/>
      </w:pPr>
      <w:r>
        <w:lastRenderedPageBreak/>
        <w:t>De controller</w:t>
      </w:r>
      <w:r w:rsidR="007248A7">
        <w:t xml:space="preserve"> (afstandsbediening)</w:t>
      </w:r>
      <w:r>
        <w:t>:</w:t>
      </w:r>
    </w:p>
    <w:p w14:paraId="17009E52" w14:textId="2126833B" w:rsidR="007248A7" w:rsidRDefault="007248A7" w:rsidP="007248A7">
      <w:r w:rsidRPr="007248A7">
        <w:t>De controller bestaat uit een micro-controller</w:t>
      </w:r>
      <w:r w:rsidR="00733B00">
        <w:t xml:space="preserve"> (de ESP32</w:t>
      </w:r>
      <w:r w:rsidR="00A2408A">
        <w:t xml:space="preserve"> </w:t>
      </w:r>
      <w:proofErr w:type="spellStart"/>
      <w:r w:rsidR="00A2408A">
        <w:t>feather</w:t>
      </w:r>
      <w:proofErr w:type="spellEnd"/>
      <w:r w:rsidR="00733B00">
        <w:t>)</w:t>
      </w:r>
      <w:r w:rsidRPr="007248A7">
        <w:t>, 2 joysticks,</w:t>
      </w:r>
      <w:r w:rsidR="00F31199">
        <w:t xml:space="preserve"> een potentiometer,</w:t>
      </w:r>
      <w:r w:rsidRPr="007248A7">
        <w:t xml:space="preserve"> een batterij en een aan- en uit schakelaar.</w:t>
      </w:r>
    </w:p>
    <w:p w14:paraId="315E454B" w14:textId="0D932050" w:rsidR="00E90852" w:rsidRPr="007248A7" w:rsidRDefault="00D92D0B" w:rsidP="007248A7">
      <w:r>
        <w:object w:dxaOrig="10153" w:dyaOrig="14580" w14:anchorId="04FD0D26">
          <v:shape id="_x0000_i1027" type="#_x0000_t75" style="width:207.85pt;height:297.5pt" o:ole="">
            <v:imagedata r:id="rId11" o:title=""/>
          </v:shape>
          <o:OLEObject Type="Embed" ProgID="Visio.Drawing.15" ShapeID="_x0000_i1027" DrawAspect="Content" ObjectID="_1808135583" r:id="rId12"/>
        </w:object>
      </w:r>
    </w:p>
    <w:p w14:paraId="0DC66B10" w14:textId="4B04F97D" w:rsidR="007248A7" w:rsidRPr="007248A7" w:rsidRDefault="007248A7" w:rsidP="007248A7">
      <w:r w:rsidRPr="007248A7">
        <w:t xml:space="preserve">Met de 1ste joystick stuur je de robot naar </w:t>
      </w:r>
      <w:r>
        <w:t>voor en achter, links</w:t>
      </w:r>
      <w:r w:rsidRPr="007248A7">
        <w:t xml:space="preserve"> </w:t>
      </w:r>
      <w:r>
        <w:t>en</w:t>
      </w:r>
      <w:r w:rsidRPr="007248A7">
        <w:t xml:space="preserve"> rechts</w:t>
      </w:r>
      <w:r w:rsidR="00E90852">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w:t>
      </w:r>
      <w:r w:rsidR="00D92D0B">
        <w:t xml:space="preserve"> via </w:t>
      </w:r>
      <w:proofErr w:type="spellStart"/>
      <w:r w:rsidR="00D92D0B">
        <w:t>WiFi</w:t>
      </w:r>
      <w:proofErr w:type="spellEnd"/>
      <w:r w:rsidRPr="007248A7">
        <w:t xml:space="preserve"> naar de </w:t>
      </w:r>
      <w:r>
        <w:t>R</w:t>
      </w:r>
      <w:r w:rsidRPr="007248A7">
        <w:t xml:space="preserve">aspberry </w:t>
      </w:r>
      <w:r>
        <w:t>P</w:t>
      </w:r>
      <w:r w:rsidRPr="007248A7">
        <w:t>i op de robot.</w:t>
      </w:r>
    </w:p>
    <w:p w14:paraId="7F699EE2" w14:textId="6EFC81C8" w:rsidR="0066499D" w:rsidRPr="0066499D" w:rsidRDefault="007248A7" w:rsidP="0066499D">
      <w:r w:rsidRPr="007248A7">
        <w:t>De batterij is aangesloten op de grote connector van de micro-controller</w:t>
      </w:r>
      <w:r w:rsidR="00A2408A">
        <w:t xml:space="preserve"> en voorziet deze </w:t>
      </w:r>
      <w:r w:rsidRPr="007248A7">
        <w:t>van stroom</w:t>
      </w:r>
      <w:r w:rsidR="00A2408A">
        <w:t>.</w:t>
      </w:r>
      <w:r w:rsidRPr="007248A7">
        <w:t xml:space="preserve"> </w:t>
      </w:r>
      <w:r w:rsidR="00A2408A">
        <w:t>A</w:t>
      </w:r>
      <w:r w:rsidRPr="007248A7">
        <w:t>ls de batterij leeg is, dan moet de micro-controller aangesloten worden op de USB-poort waardoor de batterij kan opladen. Als de micro-controller niet gebruikt wordt dan kan de schakelaar gebruikt worden om zo de micro-controller uit te zetten</w:t>
      </w:r>
      <w:r w:rsidR="0066499D">
        <w:t>,</w:t>
      </w:r>
      <w:r w:rsidRPr="007248A7">
        <w:t xml:space="preserve"> zodat de</w:t>
      </w:r>
      <w:r w:rsidR="0066499D">
        <w:t xml:space="preserve"> energie van de</w:t>
      </w:r>
      <w:r w:rsidRPr="007248A7">
        <w:t xml:space="preserve"> batterij</w:t>
      </w:r>
      <w:r w:rsidR="0066499D" w:rsidRPr="0066499D">
        <w:t xml:space="preserve"> niet wordt verspild.</w:t>
      </w:r>
    </w:p>
    <w:p w14:paraId="6EF7F64C" w14:textId="692EEF24" w:rsidR="00E90852" w:rsidRDefault="007248A7" w:rsidP="007248A7">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rsidR="00AA3B34">
        <w:t xml:space="preserve"> </w:t>
      </w:r>
      <w:r w:rsidR="00AA3B34" w:rsidRPr="00F31199">
        <w:t xml:space="preserve">Dit wordt </w:t>
      </w:r>
      <w:r w:rsidR="00C725EE" w:rsidRPr="00F31199">
        <w:t xml:space="preserve">verder </w:t>
      </w:r>
      <w:r w:rsidR="00AA3B34" w:rsidRPr="00F31199">
        <w:t>uitgelegd.</w:t>
      </w:r>
    </w:p>
    <w:p w14:paraId="4DFF7B85" w14:textId="77777777" w:rsidR="00AA3B34" w:rsidRDefault="00AA3B34" w:rsidP="00AA3B34">
      <w:pPr>
        <w:pStyle w:val="Kop3"/>
      </w:pPr>
      <w:r>
        <w:t>Besturingen met de controller:</w:t>
      </w:r>
    </w:p>
    <w:p w14:paraId="310F720E" w14:textId="47F034B6" w:rsidR="00F31199" w:rsidRDefault="00F31199" w:rsidP="00F31199">
      <w:pPr>
        <w:rPr>
          <w:b/>
          <w:bCs/>
        </w:rPr>
      </w:pPr>
      <w:r>
        <w:rPr>
          <w:b/>
          <w:bCs/>
        </w:rPr>
        <w:t>Joystick 1 (links):</w:t>
      </w:r>
    </w:p>
    <w:p w14:paraId="673ACF55" w14:textId="61CD95C5" w:rsidR="00F31199" w:rsidRDefault="00F31199" w:rsidP="00F31199">
      <w:r>
        <w:t>De robot gaat dezelfde richting op als de joystick (zonder te draaien).</w:t>
      </w:r>
    </w:p>
    <w:p w14:paraId="02504D13" w14:textId="39D69E88" w:rsidR="00F31199" w:rsidRDefault="00F31199" w:rsidP="00F31199">
      <w:pPr>
        <w:rPr>
          <w:b/>
          <w:bCs/>
        </w:rPr>
      </w:pPr>
      <w:r>
        <w:rPr>
          <w:b/>
          <w:bCs/>
        </w:rPr>
        <w:t>Joystick 2 (rechts):</w:t>
      </w:r>
    </w:p>
    <w:p w14:paraId="162AE5A0" w14:textId="1C13E1C8" w:rsidR="00F31199" w:rsidRDefault="00F31199" w:rsidP="00F31199">
      <w:r>
        <w:t>De robot draait links om zijn as als je de joystick naar links duwt, hetzelfde om naar rechts te draaien.</w:t>
      </w:r>
    </w:p>
    <w:p w14:paraId="245D50B0" w14:textId="77777777" w:rsidR="00F31199" w:rsidRDefault="00F31199" w:rsidP="00F31199"/>
    <w:p w14:paraId="6F2CC9A2" w14:textId="77777777" w:rsidR="00F31199" w:rsidRDefault="00F31199" w:rsidP="00F31199"/>
    <w:p w14:paraId="5248001B" w14:textId="77777777" w:rsidR="00F31199" w:rsidRPr="00F31199" w:rsidRDefault="00F31199" w:rsidP="00F31199"/>
    <w:p w14:paraId="497CD157" w14:textId="77777777" w:rsidR="00AA3B34" w:rsidRDefault="00AA3B34" w:rsidP="00AA3B34">
      <w:pPr>
        <w:pStyle w:val="Kop3"/>
        <w:rPr>
          <w:noProof/>
        </w:rPr>
      </w:pPr>
      <w:r>
        <w:rPr>
          <w:noProof/>
        </w:rPr>
        <w:t>Het dashboard:</w:t>
      </w:r>
    </w:p>
    <w:p w14:paraId="5477D085" w14:textId="77777777" w:rsidR="00AA3B34" w:rsidRDefault="00AA3B34" w:rsidP="00AA3B34">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4A7115CC" w14:textId="6F5E1603" w:rsidR="001961E7" w:rsidRDefault="00AA3B34" w:rsidP="007248A7">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3DD12B83" w14:textId="3643069A" w:rsidR="001961E7" w:rsidRDefault="001961E7" w:rsidP="007248A7">
      <w:pPr>
        <w:rPr>
          <w:noProof/>
        </w:rPr>
      </w:pPr>
      <w:r>
        <w:rPr>
          <w:noProof/>
        </w:rPr>
        <w:t>Om te kiezen of je de controller of het dashboard wilt gebruiken klik je op het icoontje van de controller/laptop. Zo weet de Raspbery Pi naar wat hij moet luisteren.</w:t>
      </w:r>
    </w:p>
    <w:p w14:paraId="3D56E430" w14:textId="25933967" w:rsidR="00AA3B34" w:rsidRDefault="009C2613" w:rsidP="007248A7">
      <w:r w:rsidRPr="009C2613">
        <w:drawing>
          <wp:inline distT="0" distB="0" distL="0" distR="0" wp14:anchorId="1C0DF006" wp14:editId="474AF218">
            <wp:extent cx="4974336" cy="1663047"/>
            <wp:effectExtent l="0" t="0" r="0" b="0"/>
            <wp:docPr id="1219035332" name="Afbeelding 1" descr="Afbeelding met tekst, schermopname, lijn, Rechthoek&#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35332" name="Afbeelding 1" descr="Afbeelding met tekst, schermopname, lijn, Rechthoek&#10;&#10;Door AI gegenereerde inhoud is mogelijk onjuist."/>
                    <pic:cNvPicPr/>
                  </pic:nvPicPr>
                  <pic:blipFill>
                    <a:blip r:embed="rId13"/>
                    <a:stretch>
                      <a:fillRect/>
                    </a:stretch>
                  </pic:blipFill>
                  <pic:spPr>
                    <a:xfrm>
                      <a:off x="0" y="0"/>
                      <a:ext cx="4978627" cy="1664482"/>
                    </a:xfrm>
                    <a:prstGeom prst="rect">
                      <a:avLst/>
                    </a:prstGeom>
                  </pic:spPr>
                </pic:pic>
              </a:graphicData>
            </a:graphic>
          </wp:inline>
        </w:drawing>
      </w:r>
    </w:p>
    <w:p w14:paraId="32EAE8E5" w14:textId="77777777" w:rsidR="001961E7" w:rsidRDefault="001961E7" w:rsidP="00AA3B34">
      <w:pPr>
        <w:pStyle w:val="Kop3"/>
      </w:pPr>
    </w:p>
    <w:p w14:paraId="374F29C9" w14:textId="78F55B80" w:rsidR="00AA3B34" w:rsidRDefault="00AA3B34" w:rsidP="00AA3B34">
      <w:pPr>
        <w:pStyle w:val="Kop3"/>
      </w:pPr>
      <w:r>
        <w:t>De router:</w:t>
      </w:r>
    </w:p>
    <w:p w14:paraId="336119E3" w14:textId="04DCFB87" w:rsidR="00AA3B34" w:rsidRDefault="00AA3B34" w:rsidP="007248A7">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de Raspberry Pi en de microcontroller</w:t>
      </w:r>
      <w:r w:rsidRPr="007248A7">
        <w:t xml:space="preserve"> draait.</w:t>
      </w:r>
    </w:p>
    <w:p w14:paraId="061F5692" w14:textId="4BFCBD4D" w:rsidR="007248A7" w:rsidRPr="00F31199" w:rsidRDefault="007248A7" w:rsidP="007248A7">
      <w:pPr>
        <w:pStyle w:val="Kop3"/>
        <w:rPr>
          <w:lang w:val="fr-BE"/>
        </w:rPr>
      </w:pPr>
      <w:r w:rsidRPr="00F31199">
        <w:rPr>
          <w:lang w:val="fr-BE"/>
        </w:rPr>
        <w:t>De Raspberry Pi (mini -computer):</w:t>
      </w:r>
    </w:p>
    <w:p w14:paraId="690C870C" w14:textId="7E50DCAD" w:rsidR="00F31199" w:rsidRPr="001961E7" w:rsidRDefault="007248A7" w:rsidP="001961E7">
      <w:r w:rsidRPr="00F31199">
        <w:t xml:space="preserve">De Raspberry Pi is een server waarop er software (=Node-Red) actief is zodat een smartphone, tablet of PC het dashboard kan zien. Op de server draait ook een </w:t>
      </w:r>
      <w:proofErr w:type="spellStart"/>
      <w:r w:rsidRPr="00F31199">
        <w:t>Mosquitto</w:t>
      </w:r>
      <w:proofErr w:type="spellEnd"/>
      <w:r w:rsidRPr="00F31199">
        <w:t xml:space="preserve"> broker die nodig is voor de communicatie tussen de robot en </w:t>
      </w:r>
      <w:proofErr w:type="spellStart"/>
      <w:r w:rsidRPr="00F31199">
        <w:t>NodeRed</w:t>
      </w:r>
      <w:proofErr w:type="spellEnd"/>
      <w:r w:rsidRPr="00F31199">
        <w:t>.</w:t>
      </w:r>
    </w:p>
    <w:p w14:paraId="254C5856" w14:textId="0E94444A" w:rsidR="0003442F" w:rsidRPr="00F31199" w:rsidRDefault="0003442F" w:rsidP="0003442F">
      <w:pPr>
        <w:pStyle w:val="Kop3"/>
      </w:pPr>
      <w:r w:rsidRPr="00F31199">
        <w:t>Node-red:</w:t>
      </w:r>
    </w:p>
    <w:p w14:paraId="6A9ECD25" w14:textId="5A5C549D" w:rsidR="0003442F" w:rsidRPr="00F31199" w:rsidRDefault="0003442F" w:rsidP="0003442F">
      <w:r w:rsidRPr="00F31199">
        <w:t xml:space="preserve">Node-red is de software die op de </w:t>
      </w:r>
      <w:proofErr w:type="spellStart"/>
      <w:r w:rsidRPr="00F31199">
        <w:t>Rapsberry</w:t>
      </w:r>
      <w:proofErr w:type="spellEnd"/>
      <w:r w:rsidRPr="00F31199">
        <w:t xml:space="preserve"> Pi en op de laptop draaien. Het dashboard is er ook mee gemaakt.</w:t>
      </w:r>
    </w:p>
    <w:p w14:paraId="1479AA6E" w14:textId="7F2EDCDE" w:rsidR="00F31199" w:rsidRPr="00F31199" w:rsidRDefault="0003442F" w:rsidP="001961E7">
      <w:r w:rsidRPr="00F31199">
        <w:t>Het verstuur</w:t>
      </w:r>
      <w:r w:rsidR="00A2408A" w:rsidRPr="00F31199">
        <w:t>t</w:t>
      </w:r>
      <w:r w:rsidRPr="00F31199">
        <w:t xml:space="preserve"> ook de gegevens van op het dashboard via een </w:t>
      </w:r>
      <w:proofErr w:type="spellStart"/>
      <w:r w:rsidRPr="00F31199">
        <w:t>mosquitto</w:t>
      </w:r>
      <w:proofErr w:type="spellEnd"/>
      <w:r w:rsidRPr="00F31199">
        <w:t xml:space="preserve"> broker naar de Raspberry Pi via het draadloos netwerk.</w:t>
      </w:r>
    </w:p>
    <w:p w14:paraId="713B3491" w14:textId="20A5D218" w:rsidR="0003442F" w:rsidRPr="00F31199" w:rsidRDefault="0003442F" w:rsidP="0003442F">
      <w:pPr>
        <w:pStyle w:val="Kop3"/>
      </w:pPr>
      <w:proofErr w:type="spellStart"/>
      <w:r w:rsidRPr="00F31199">
        <w:t>Mosquitto</w:t>
      </w:r>
      <w:proofErr w:type="spellEnd"/>
      <w:r w:rsidRPr="00F31199">
        <w:t xml:space="preserve"> broker:</w:t>
      </w:r>
    </w:p>
    <w:p w14:paraId="392CD4A3" w14:textId="1815D59B" w:rsidR="00A2408A" w:rsidRDefault="0003442F" w:rsidP="00A2408A">
      <w:proofErr w:type="spellStart"/>
      <w:r w:rsidRPr="00F31199">
        <w:t>Mosquitto</w:t>
      </w:r>
      <w:proofErr w:type="spellEnd"/>
      <w:r w:rsidRPr="00F31199">
        <w:t xml:space="preserve"> broker is een software waar Node-red, de Raspberry Pi en de microcontroller gebruik van maakt om te communiceren via het draadloos netwerk.</w:t>
      </w:r>
    </w:p>
    <w:p w14:paraId="198DB6AF" w14:textId="7C06CF0F" w:rsidR="0003442F" w:rsidRDefault="0003442F" w:rsidP="006B2FCD"/>
    <w:p w14:paraId="024919DC" w14:textId="50978F78" w:rsidR="001961E7" w:rsidRDefault="009C2613" w:rsidP="006B2FCD">
      <w:r>
        <w:object w:dxaOrig="23940" w:dyaOrig="21396" w14:anchorId="30935854">
          <v:shape id="_x0000_i1030" type="#_x0000_t75" style="width:452.4pt;height:404.85pt" o:ole="">
            <v:imagedata r:id="rId14" o:title=""/>
          </v:shape>
          <o:OLEObject Type="Embed" ProgID="Visio.Drawing.15" ShapeID="_x0000_i1030" DrawAspect="Content" ObjectID="_1808135584" r:id="rId15"/>
        </w:object>
      </w:r>
    </w:p>
    <w:sectPr w:rsidR="001961E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4"/>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2FCD"/>
    <w:rsid w:val="00004F82"/>
    <w:rsid w:val="0002107B"/>
    <w:rsid w:val="0003442F"/>
    <w:rsid w:val="00092825"/>
    <w:rsid w:val="001961E7"/>
    <w:rsid w:val="001A090A"/>
    <w:rsid w:val="00276BF0"/>
    <w:rsid w:val="002977A1"/>
    <w:rsid w:val="004C40AB"/>
    <w:rsid w:val="004F2AC2"/>
    <w:rsid w:val="00540060"/>
    <w:rsid w:val="005516F2"/>
    <w:rsid w:val="00590BCB"/>
    <w:rsid w:val="005F228D"/>
    <w:rsid w:val="006550D3"/>
    <w:rsid w:val="0066499D"/>
    <w:rsid w:val="006B2FCD"/>
    <w:rsid w:val="007248A7"/>
    <w:rsid w:val="00733B00"/>
    <w:rsid w:val="008A3611"/>
    <w:rsid w:val="00942DA9"/>
    <w:rsid w:val="009C2613"/>
    <w:rsid w:val="00A2408A"/>
    <w:rsid w:val="00A928DF"/>
    <w:rsid w:val="00AA3B34"/>
    <w:rsid w:val="00AB6C79"/>
    <w:rsid w:val="00B113C3"/>
    <w:rsid w:val="00BA7462"/>
    <w:rsid w:val="00BE303F"/>
    <w:rsid w:val="00C725EE"/>
    <w:rsid w:val="00D142A1"/>
    <w:rsid w:val="00D30DFB"/>
    <w:rsid w:val="00D472EA"/>
    <w:rsid w:val="00D812B0"/>
    <w:rsid w:val="00D92D0B"/>
    <w:rsid w:val="00E90852"/>
    <w:rsid w:val="00F31199"/>
    <w:rsid w:val="00FD2EB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36E3EF"/>
  <w15:chartTrackingRefBased/>
  <w15:docId w15:val="{FE015505-2E91-4AF2-97CF-A1C40B6D1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B2FC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6B2FC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6B2FCD"/>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6B2FCD"/>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6B2FCD"/>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6B2FCD"/>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6B2FCD"/>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6B2FCD"/>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6B2FCD"/>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B2FCD"/>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6B2FCD"/>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6B2FCD"/>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6B2FCD"/>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6B2FCD"/>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6B2FCD"/>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6B2FCD"/>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6B2FCD"/>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6B2FCD"/>
    <w:rPr>
      <w:rFonts w:eastAsiaTheme="majorEastAsia" w:cstheme="majorBidi"/>
      <w:color w:val="272727" w:themeColor="text1" w:themeTint="D8"/>
    </w:rPr>
  </w:style>
  <w:style w:type="paragraph" w:styleId="Titel">
    <w:name w:val="Title"/>
    <w:basedOn w:val="Standaard"/>
    <w:next w:val="Standaard"/>
    <w:link w:val="TitelChar"/>
    <w:uiPriority w:val="10"/>
    <w:qFormat/>
    <w:rsid w:val="006B2FC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6B2FCD"/>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6B2FCD"/>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6B2FCD"/>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6B2FCD"/>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6B2FCD"/>
    <w:rPr>
      <w:i/>
      <w:iCs/>
      <w:color w:val="404040" w:themeColor="text1" w:themeTint="BF"/>
    </w:rPr>
  </w:style>
  <w:style w:type="paragraph" w:styleId="Lijstalinea">
    <w:name w:val="List Paragraph"/>
    <w:basedOn w:val="Standaard"/>
    <w:uiPriority w:val="34"/>
    <w:qFormat/>
    <w:rsid w:val="006B2FCD"/>
    <w:pPr>
      <w:ind w:left="720"/>
      <w:contextualSpacing/>
    </w:pPr>
  </w:style>
  <w:style w:type="character" w:styleId="Intensievebenadrukking">
    <w:name w:val="Intense Emphasis"/>
    <w:basedOn w:val="Standaardalinea-lettertype"/>
    <w:uiPriority w:val="21"/>
    <w:qFormat/>
    <w:rsid w:val="006B2FCD"/>
    <w:rPr>
      <w:i/>
      <w:iCs/>
      <w:color w:val="0F4761" w:themeColor="accent1" w:themeShade="BF"/>
    </w:rPr>
  </w:style>
  <w:style w:type="paragraph" w:styleId="Duidelijkcitaat">
    <w:name w:val="Intense Quote"/>
    <w:basedOn w:val="Standaard"/>
    <w:next w:val="Standaard"/>
    <w:link w:val="DuidelijkcitaatChar"/>
    <w:uiPriority w:val="30"/>
    <w:qFormat/>
    <w:rsid w:val="006B2FC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6B2FCD"/>
    <w:rPr>
      <w:i/>
      <w:iCs/>
      <w:color w:val="0F4761" w:themeColor="accent1" w:themeShade="BF"/>
    </w:rPr>
  </w:style>
  <w:style w:type="character" w:styleId="Intensieveverwijzing">
    <w:name w:val="Intense Reference"/>
    <w:basedOn w:val="Standaardalinea-lettertype"/>
    <w:uiPriority w:val="32"/>
    <w:qFormat/>
    <w:rsid w:val="006B2FCD"/>
    <w:rPr>
      <w:b/>
      <w:bCs/>
      <w:smallCaps/>
      <w:color w:val="0F4761" w:themeColor="accent1" w:themeShade="BF"/>
      <w:spacing w:val="5"/>
    </w:rPr>
  </w:style>
  <w:style w:type="table" w:styleId="Tabelraster">
    <w:name w:val="Table Grid"/>
    <w:basedOn w:val="Standaardtabel"/>
    <w:uiPriority w:val="39"/>
    <w:rsid w:val="00A240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rsid w:val="002977A1"/>
    <w:pPr>
      <w:tabs>
        <w:tab w:val="center" w:pos="4536"/>
        <w:tab w:val="right" w:pos="9072"/>
      </w:tabs>
      <w:spacing w:after="0" w:line="240" w:lineRule="auto"/>
    </w:pPr>
    <w:rPr>
      <w:rFonts w:ascii="Arial" w:eastAsia="Times New Roman" w:hAnsi="Arial" w:cs="Times New Roman"/>
      <w:kern w:val="0"/>
      <w:sz w:val="24"/>
      <w:szCs w:val="20"/>
      <w:lang w:val="nl-NL" w:eastAsia="nl-NL"/>
      <w14:ligatures w14:val="none"/>
    </w:rPr>
  </w:style>
  <w:style w:type="character" w:customStyle="1" w:styleId="KoptekstChar">
    <w:name w:val="Koptekst Char"/>
    <w:basedOn w:val="Standaardalinea-lettertype"/>
    <w:link w:val="Koptekst"/>
    <w:rsid w:val="002977A1"/>
    <w:rPr>
      <w:rFonts w:ascii="Arial" w:eastAsia="Times New Roman" w:hAnsi="Arial" w:cs="Times New Roman"/>
      <w:kern w:val="0"/>
      <w:sz w:val="24"/>
      <w:szCs w:val="20"/>
      <w:lang w:val="nl-NL" w:eastAsia="nl-NL"/>
      <w14:ligatures w14:val="none"/>
    </w:rPr>
  </w:style>
  <w:style w:type="paragraph" w:customStyle="1" w:styleId="Lijntjes">
    <w:name w:val="Lijntjes"/>
    <w:basedOn w:val="Standaard"/>
    <w:qFormat/>
    <w:rsid w:val="002977A1"/>
    <w:pPr>
      <w:tabs>
        <w:tab w:val="left" w:leader="underscore" w:pos="9639"/>
      </w:tabs>
      <w:spacing w:before="120" w:after="120" w:line="360" w:lineRule="auto"/>
    </w:pPr>
    <w:rPr>
      <w:rFonts w:ascii="Arial" w:eastAsia="Times New Roman" w:hAnsi="Arial" w:cs="Times New Roman"/>
      <w:kern w:val="0"/>
      <w:sz w:val="24"/>
      <w:szCs w:val="20"/>
      <w:lang w:val="nl-NL" w:eastAsia="nl-N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048890">
      <w:bodyDiv w:val="1"/>
      <w:marLeft w:val="0"/>
      <w:marRight w:val="0"/>
      <w:marTop w:val="0"/>
      <w:marBottom w:val="0"/>
      <w:divBdr>
        <w:top w:val="none" w:sz="0" w:space="0" w:color="auto"/>
        <w:left w:val="none" w:sz="0" w:space="0" w:color="auto"/>
        <w:bottom w:val="none" w:sz="0" w:space="0" w:color="auto"/>
        <w:right w:val="none" w:sz="0" w:space="0" w:color="auto"/>
      </w:divBdr>
    </w:div>
    <w:div w:id="355884905">
      <w:bodyDiv w:val="1"/>
      <w:marLeft w:val="0"/>
      <w:marRight w:val="0"/>
      <w:marTop w:val="0"/>
      <w:marBottom w:val="0"/>
      <w:divBdr>
        <w:top w:val="none" w:sz="0" w:space="0" w:color="auto"/>
        <w:left w:val="none" w:sz="0" w:space="0" w:color="auto"/>
        <w:bottom w:val="none" w:sz="0" w:space="0" w:color="auto"/>
        <w:right w:val="none" w:sz="0" w:space="0" w:color="auto"/>
      </w:divBdr>
    </w:div>
    <w:div w:id="536626517">
      <w:bodyDiv w:val="1"/>
      <w:marLeft w:val="0"/>
      <w:marRight w:val="0"/>
      <w:marTop w:val="0"/>
      <w:marBottom w:val="0"/>
      <w:divBdr>
        <w:top w:val="none" w:sz="0" w:space="0" w:color="auto"/>
        <w:left w:val="none" w:sz="0" w:space="0" w:color="auto"/>
        <w:bottom w:val="none" w:sz="0" w:space="0" w:color="auto"/>
        <w:right w:val="none" w:sz="0" w:space="0" w:color="auto"/>
      </w:divBdr>
    </w:div>
    <w:div w:id="931430177">
      <w:bodyDiv w:val="1"/>
      <w:marLeft w:val="0"/>
      <w:marRight w:val="0"/>
      <w:marTop w:val="0"/>
      <w:marBottom w:val="0"/>
      <w:divBdr>
        <w:top w:val="none" w:sz="0" w:space="0" w:color="auto"/>
        <w:left w:val="none" w:sz="0" w:space="0" w:color="auto"/>
        <w:bottom w:val="none" w:sz="0" w:space="0" w:color="auto"/>
        <w:right w:val="none" w:sz="0" w:space="0" w:color="auto"/>
      </w:divBdr>
    </w:div>
    <w:div w:id="1344942397">
      <w:bodyDiv w:val="1"/>
      <w:marLeft w:val="0"/>
      <w:marRight w:val="0"/>
      <w:marTop w:val="0"/>
      <w:marBottom w:val="0"/>
      <w:divBdr>
        <w:top w:val="none" w:sz="0" w:space="0" w:color="auto"/>
        <w:left w:val="none" w:sz="0" w:space="0" w:color="auto"/>
        <w:bottom w:val="none" w:sz="0" w:space="0" w:color="auto"/>
        <w:right w:val="none" w:sz="0" w:space="0" w:color="auto"/>
      </w:divBdr>
    </w:div>
    <w:div w:id="1418138164">
      <w:bodyDiv w:val="1"/>
      <w:marLeft w:val="0"/>
      <w:marRight w:val="0"/>
      <w:marTop w:val="0"/>
      <w:marBottom w:val="0"/>
      <w:divBdr>
        <w:top w:val="none" w:sz="0" w:space="0" w:color="auto"/>
        <w:left w:val="none" w:sz="0" w:space="0" w:color="auto"/>
        <w:bottom w:val="none" w:sz="0" w:space="0" w:color="auto"/>
        <w:right w:val="none" w:sz="0" w:space="0" w:color="auto"/>
      </w:divBdr>
    </w:div>
    <w:div w:id="1561549453">
      <w:bodyDiv w:val="1"/>
      <w:marLeft w:val="0"/>
      <w:marRight w:val="0"/>
      <w:marTop w:val="0"/>
      <w:marBottom w:val="0"/>
      <w:divBdr>
        <w:top w:val="none" w:sz="0" w:space="0" w:color="auto"/>
        <w:left w:val="none" w:sz="0" w:space="0" w:color="auto"/>
        <w:bottom w:val="none" w:sz="0" w:space="0" w:color="auto"/>
        <w:right w:val="none" w:sz="0" w:space="0" w:color="auto"/>
      </w:divBdr>
      <w:divsChild>
        <w:div w:id="701058042">
          <w:marLeft w:val="0"/>
          <w:marRight w:val="0"/>
          <w:marTop w:val="0"/>
          <w:marBottom w:val="0"/>
          <w:divBdr>
            <w:top w:val="none" w:sz="0" w:space="0" w:color="auto"/>
            <w:left w:val="none" w:sz="0" w:space="0" w:color="auto"/>
            <w:bottom w:val="none" w:sz="0" w:space="0" w:color="auto"/>
            <w:right w:val="none" w:sz="0" w:space="0" w:color="auto"/>
          </w:divBdr>
        </w:div>
      </w:divsChild>
    </w:div>
    <w:div w:id="1568151295">
      <w:bodyDiv w:val="1"/>
      <w:marLeft w:val="0"/>
      <w:marRight w:val="0"/>
      <w:marTop w:val="0"/>
      <w:marBottom w:val="0"/>
      <w:divBdr>
        <w:top w:val="none" w:sz="0" w:space="0" w:color="auto"/>
        <w:left w:val="none" w:sz="0" w:space="0" w:color="auto"/>
        <w:bottom w:val="none" w:sz="0" w:space="0" w:color="auto"/>
        <w:right w:val="none" w:sz="0" w:space="0" w:color="auto"/>
      </w:divBdr>
    </w:div>
    <w:div w:id="1612055577">
      <w:bodyDiv w:val="1"/>
      <w:marLeft w:val="0"/>
      <w:marRight w:val="0"/>
      <w:marTop w:val="0"/>
      <w:marBottom w:val="0"/>
      <w:divBdr>
        <w:top w:val="none" w:sz="0" w:space="0" w:color="auto"/>
        <w:left w:val="none" w:sz="0" w:space="0" w:color="auto"/>
        <w:bottom w:val="none" w:sz="0" w:space="0" w:color="auto"/>
        <w:right w:val="none" w:sz="0" w:space="0" w:color="auto"/>
      </w:divBdr>
    </w:div>
    <w:div w:id="1689672088">
      <w:bodyDiv w:val="1"/>
      <w:marLeft w:val="0"/>
      <w:marRight w:val="0"/>
      <w:marTop w:val="0"/>
      <w:marBottom w:val="0"/>
      <w:divBdr>
        <w:top w:val="none" w:sz="0" w:space="0" w:color="auto"/>
        <w:left w:val="none" w:sz="0" w:space="0" w:color="auto"/>
        <w:bottom w:val="none" w:sz="0" w:space="0" w:color="auto"/>
        <w:right w:val="none" w:sz="0" w:space="0" w:color="auto"/>
      </w:divBdr>
    </w:div>
    <w:div w:id="1965884228">
      <w:bodyDiv w:val="1"/>
      <w:marLeft w:val="0"/>
      <w:marRight w:val="0"/>
      <w:marTop w:val="0"/>
      <w:marBottom w:val="0"/>
      <w:divBdr>
        <w:top w:val="none" w:sz="0" w:space="0" w:color="auto"/>
        <w:left w:val="none" w:sz="0" w:space="0" w:color="auto"/>
        <w:bottom w:val="none" w:sz="0" w:space="0" w:color="auto"/>
        <w:right w:val="none" w:sz="0" w:space="0" w:color="auto"/>
      </w:divBdr>
    </w:div>
    <w:div w:id="2107185708">
      <w:bodyDiv w:val="1"/>
      <w:marLeft w:val="0"/>
      <w:marRight w:val="0"/>
      <w:marTop w:val="0"/>
      <w:marBottom w:val="0"/>
      <w:divBdr>
        <w:top w:val="none" w:sz="0" w:space="0" w:color="auto"/>
        <w:left w:val="none" w:sz="0" w:space="0" w:color="auto"/>
        <w:bottom w:val="none" w:sz="0" w:space="0" w:color="auto"/>
        <w:right w:val="none" w:sz="0" w:space="0" w:color="auto"/>
      </w:divBdr>
      <w:divsChild>
        <w:div w:id="380640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9D087-C111-46E0-901E-E7DB3B8F1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5</TotalTime>
  <Pages>6</Pages>
  <Words>740</Words>
  <Characters>4075</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9</cp:revision>
  <cp:lastPrinted>2024-11-10T11:37:00Z</cp:lastPrinted>
  <dcterms:created xsi:type="dcterms:W3CDTF">2024-10-22T09:10:00Z</dcterms:created>
  <dcterms:modified xsi:type="dcterms:W3CDTF">2025-05-07T13:07:00Z</dcterms:modified>
</cp:coreProperties>
</file>